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DC6F16">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DC6F16">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1D3FD9">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1D3FD9">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1D3FD9">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1D3FD9">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1D3FD9">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1D3FD9">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1D3FD9">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1D3FD9">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1D3FD9">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1D3FD9">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1D3FD9">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1D3FD9">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1D3FD9">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1D3FD9">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1D3FD9">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1D3FD9">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1D3FD9">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1D3FD9">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1D3FD9">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1D3FD9">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1D3FD9">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1D3FD9">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1D3FD9">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1D3FD9">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1D3FD9">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1D3FD9">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1D3FD9">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1D3FD9">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1D3FD9">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1D3FD9">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1D3FD9">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1D3FD9">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1D3FD9">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1D3FD9">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1D3FD9">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1D3FD9">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1D3FD9">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1D3FD9">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1D3FD9">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1D3FD9">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1D3FD9">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1D3FD9">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1D3FD9">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1D3FD9">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1D3FD9">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1D3FD9">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1D3FD9">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1D3FD9">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1D3FD9">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1D3FD9">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1D3FD9">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1D3FD9">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1D3FD9">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1D3FD9">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1D3FD9">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1D3FD9">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1D3FD9">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1D3FD9">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1D3FD9">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1D3FD9">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1D3FD9">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1D3FD9">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1D3FD9">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1D3FD9">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1D3FD9">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1D3FD9">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14:paraId="414F29DC" w14:textId="77777777" w:rsidR="0022060D" w:rsidRDefault="0022060D" w:rsidP="0022060D">
      <w:pPr>
        <w:pStyle w:val="a8"/>
        <w:numPr>
          <w:ilvl w:val="0"/>
          <w:numId w:val="4"/>
        </w:numPr>
        <w:ind w:firstLineChars="0"/>
      </w:pPr>
      <w:r>
        <w:rPr>
          <w:rFonts w:hint="eastAsia"/>
        </w:rPr>
        <w:t>提交材料至</w:t>
      </w:r>
      <w:r>
        <w:t>拉卡拉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7.35pt" o:ole="">
            <v:imagedata r:id="rId8" o:title="" cropbottom="11730f" cropright="71f"/>
          </v:shape>
          <o:OLEObject Type="Embed" ProgID="Visio.Drawing.15" ShapeID="_x0000_i1025" DrawAspect="Content" ObjectID="_1522252767" r:id="rId9"/>
        </w:object>
      </w:r>
    </w:p>
    <w:p w14:paraId="5044E458" w14:textId="77777777" w:rsidR="001B77AD" w:rsidRDefault="001B77AD" w:rsidP="001B77AD">
      <w:r>
        <w:rPr>
          <w:rFonts w:hint="eastAsia"/>
        </w:rPr>
        <w:t>上图</w:t>
      </w:r>
      <w:r>
        <w:t>中</w:t>
      </w:r>
      <w:r>
        <w:rPr>
          <w:rFonts w:hint="eastAsia"/>
        </w:rPr>
        <w:t>生成</w:t>
      </w:r>
      <w:r>
        <w:rPr>
          <w:rFonts w:hint="eastAsia"/>
        </w:rPr>
        <w:t>MAC</w:t>
      </w:r>
      <w:r>
        <w:rPr>
          <w:rFonts w:hint="eastAsia"/>
        </w:rPr>
        <w:t>所</w:t>
      </w:r>
      <w:r>
        <w:t>需</w:t>
      </w:r>
      <w:r>
        <w:rPr>
          <w:rFonts w:hint="eastAsia"/>
        </w:rPr>
        <w:t>拼接</w:t>
      </w:r>
      <w:r>
        <w:t>的字符</w:t>
      </w:r>
      <w:r>
        <w:rPr>
          <w:rFonts w:hint="eastAsia"/>
        </w:rPr>
        <w:t>串</w:t>
      </w:r>
      <w:r>
        <w:t>，</w:t>
      </w:r>
      <w:r>
        <w:rPr>
          <w:rFonts w:hint="eastAsia"/>
        </w:rPr>
        <w:t>需</w:t>
      </w:r>
      <w:r>
        <w:t>根据报文版本</w:t>
      </w:r>
      <w:r>
        <w:rPr>
          <w:rFonts w:hint="eastAsia"/>
        </w:rPr>
        <w:t>有所</w:t>
      </w:r>
      <w:r>
        <w:t>变动</w:t>
      </w:r>
      <w:r>
        <w:rPr>
          <w:rFonts w:hint="eastAsia"/>
        </w:rPr>
        <w:t>，</w:t>
      </w:r>
      <w:r>
        <w:rPr>
          <w:rFonts w:hint="eastAsia"/>
        </w:rPr>
        <w:t>2</w:t>
      </w:r>
      <w:r>
        <w:t>.0.0</w:t>
      </w:r>
      <w:r>
        <w:rPr>
          <w:rFonts w:hint="eastAsia"/>
        </w:rPr>
        <w:t>版本</w:t>
      </w:r>
      <w:r>
        <w:t>中</w:t>
      </w:r>
      <w:r>
        <w:rPr>
          <w:rFonts w:hint="eastAsia"/>
        </w:rPr>
        <w:t>无</w:t>
      </w:r>
      <w:r>
        <w:t>reqType</w:t>
      </w:r>
      <w:r>
        <w:rPr>
          <w:rFonts w:hint="eastAsia"/>
        </w:rPr>
        <w:t>、</w:t>
      </w:r>
      <w:r>
        <w:rPr>
          <w:rFonts w:hint="eastAsia"/>
        </w:rPr>
        <w:t>pa</w:t>
      </w:r>
      <w:r>
        <w:t>yTypeId</w:t>
      </w:r>
      <w:r>
        <w:rPr>
          <w:rFonts w:hint="eastAsia"/>
        </w:rPr>
        <w:t>字段</w:t>
      </w:r>
      <w:r w:rsidR="005A23DC">
        <w:rPr>
          <w:rFonts w:hint="eastAsia"/>
        </w:rPr>
        <w:t>，</w:t>
      </w:r>
      <w:r w:rsidR="005A23DC">
        <w:t>可</w:t>
      </w:r>
      <w:r w:rsidR="005A23DC">
        <w:rPr>
          <w:rFonts w:hint="eastAsia"/>
        </w:rPr>
        <w:t>不</w:t>
      </w:r>
      <w:r w:rsidR="005A23DC">
        <w:t>拼接这两个字段</w:t>
      </w:r>
      <w:r>
        <w:t>。</w: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5.1pt;height:231.05pt" o:ole="">
            <v:imagedata r:id="rId10" o:title=""/>
          </v:shape>
          <o:OLEObject Type="Embed" ProgID="Visio.Drawing.15" ShapeID="_x0000_i1026" DrawAspect="Content" ObjectID="_1522252768" r:id="rId11"/>
        </w:object>
      </w:r>
    </w:p>
    <w:p w14:paraId="6CCA9A89" w14:textId="4D544354" w:rsidR="00157A98" w:rsidRPr="001B77AD" w:rsidRDefault="00157A98" w:rsidP="001B77AD">
      <w:r>
        <w:rPr>
          <w:rFonts w:hint="eastAsia"/>
        </w:rPr>
        <w:t>加密过程</w:t>
      </w:r>
      <w:r>
        <w:t>中</w:t>
      </w:r>
      <w:r>
        <w:rPr>
          <w:rFonts w:hint="eastAsia"/>
        </w:rPr>
        <w:t>业务</w:t>
      </w:r>
      <w:r>
        <w:t>参数</w:t>
      </w:r>
      <w:r>
        <w:rPr>
          <w:rFonts w:hint="eastAsia"/>
        </w:rPr>
        <w:t>toByte</w:t>
      </w:r>
      <w:r>
        <w:rPr>
          <w:rFonts w:hint="eastAsia"/>
        </w:rPr>
        <w:t>方法</w:t>
      </w:r>
      <w:r>
        <w:t>的编码为</w:t>
      </w:r>
      <w:r>
        <w:rPr>
          <w:rFonts w:hint="eastAsia"/>
        </w:rPr>
        <w:t>GBK</w:t>
      </w:r>
      <w:r>
        <w:rPr>
          <w:rFonts w:hint="eastAsia"/>
        </w:rPr>
        <w:t>。</w:t>
      </w:r>
    </w:p>
    <w:p w14:paraId="082233BF" w14:textId="77777777" w:rsidR="00EF080B" w:rsidRDefault="00C52489" w:rsidP="00EF080B">
      <w:pPr>
        <w:pStyle w:val="2"/>
      </w:pPr>
      <w:bookmarkStart w:id="16" w:name="_Toc448414153"/>
      <w:r>
        <w:rPr>
          <w:rFonts w:hint="eastAsia"/>
        </w:rPr>
        <w:t>2.4</w:t>
      </w:r>
      <w:r w:rsidR="00B95B47">
        <w:t xml:space="preserve"> </w:t>
      </w:r>
      <w:r w:rsidR="00EF080B">
        <w:rPr>
          <w:rFonts w:hint="eastAsia"/>
        </w:rPr>
        <w:t>数据</w:t>
      </w:r>
      <w:r w:rsidR="00EF080B">
        <w:t>类型说明</w:t>
      </w:r>
      <w:bookmarkEnd w:id="16"/>
    </w:p>
    <w:p w14:paraId="2327DE49" w14:textId="77777777" w:rsidR="00C3788E" w:rsidRDefault="00C52489" w:rsidP="00C3788E">
      <w:pPr>
        <w:pStyle w:val="3"/>
      </w:pPr>
      <w:bookmarkStart w:id="17"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7"/>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8" w:name="_Toc448414155"/>
      <w:r>
        <w:rPr>
          <w:rFonts w:hint="eastAsia"/>
        </w:rPr>
        <w:t>2</w:t>
      </w:r>
      <w:r>
        <w:t>.4.2</w:t>
      </w:r>
      <w:r w:rsidR="005F192D">
        <w:rPr>
          <w:rFonts w:hint="eastAsia"/>
        </w:rPr>
        <w:t>长度</w:t>
      </w:r>
      <w:r w:rsidR="005F192D">
        <w:t>定义</w:t>
      </w:r>
      <w:bookmarkEnd w:id="18"/>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19" w:name="_Toc448414156"/>
      <w:r>
        <w:rPr>
          <w:rFonts w:hint="eastAsia"/>
        </w:rPr>
        <w:lastRenderedPageBreak/>
        <w:t>2</w:t>
      </w:r>
      <w:r>
        <w:t>.4.3</w:t>
      </w:r>
      <w:r w:rsidR="00962132">
        <w:rPr>
          <w:rFonts w:hint="eastAsia"/>
        </w:rPr>
        <w:t>接口</w:t>
      </w:r>
      <w:r w:rsidR="00962132">
        <w:t>参数统一约定</w:t>
      </w:r>
      <w:bookmarkEnd w:id="19"/>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0" w:name="_Toc448414157"/>
      <w:r>
        <w:rPr>
          <w:rFonts w:hint="eastAsia"/>
        </w:rPr>
        <w:t>2</w:t>
      </w:r>
      <w:r>
        <w:t>.4.4</w:t>
      </w:r>
      <w:r w:rsidR="00962132" w:rsidRPr="00962132">
        <w:rPr>
          <w:rFonts w:hint="eastAsia"/>
        </w:rPr>
        <w:t>接口</w:t>
      </w:r>
      <w:r>
        <w:rPr>
          <w:rFonts w:hint="eastAsia"/>
        </w:rPr>
        <w:t>报文</w:t>
      </w:r>
      <w:r w:rsidR="00962132" w:rsidRPr="00962132">
        <w:t>参数约定</w:t>
      </w:r>
      <w:bookmarkEnd w:id="20"/>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24760C">
        <w:tc>
          <w:tcPr>
            <w:tcW w:w="7933" w:type="dxa"/>
            <w:gridSpan w:val="4"/>
            <w:shd w:val="clear" w:color="auto" w:fill="A6A6A6"/>
            <w:vAlign w:val="center"/>
          </w:tcPr>
          <w:p w14:paraId="787886A0" w14:textId="77777777" w:rsidR="00071F3E" w:rsidRDefault="00071F3E" w:rsidP="0024760C">
            <w:pPr>
              <w:jc w:val="center"/>
            </w:pPr>
            <w:r>
              <w:rPr>
                <w:rFonts w:hint="eastAsia"/>
              </w:rPr>
              <w:t>公用响应</w:t>
            </w:r>
            <w:r>
              <w:t>字段</w:t>
            </w:r>
          </w:p>
        </w:tc>
      </w:tr>
      <w:tr w:rsidR="00071F3E" w14:paraId="07C4C00A" w14:textId="77777777" w:rsidTr="0024760C">
        <w:tc>
          <w:tcPr>
            <w:tcW w:w="1837" w:type="dxa"/>
            <w:vAlign w:val="center"/>
          </w:tcPr>
          <w:p w14:paraId="7FEE735D" w14:textId="77777777" w:rsidR="00071F3E" w:rsidRDefault="00071F3E" w:rsidP="0024760C">
            <w:pPr>
              <w:jc w:val="center"/>
            </w:pPr>
            <w:r>
              <w:rPr>
                <w:rFonts w:hint="eastAsia"/>
              </w:rPr>
              <w:t>字段名</w:t>
            </w:r>
          </w:p>
        </w:tc>
        <w:tc>
          <w:tcPr>
            <w:tcW w:w="1327" w:type="dxa"/>
          </w:tcPr>
          <w:p w14:paraId="79CCAD52" w14:textId="77777777" w:rsidR="00071F3E" w:rsidRDefault="00071F3E" w:rsidP="0024760C">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24760C">
            <w:pPr>
              <w:jc w:val="center"/>
            </w:pPr>
            <w:r>
              <w:rPr>
                <w:rFonts w:hint="eastAsia"/>
              </w:rPr>
              <w:t>名称</w:t>
            </w:r>
          </w:p>
        </w:tc>
        <w:tc>
          <w:tcPr>
            <w:tcW w:w="3442" w:type="dxa"/>
            <w:vAlign w:val="center"/>
          </w:tcPr>
          <w:p w14:paraId="00F66671" w14:textId="77777777" w:rsidR="00071F3E" w:rsidRDefault="00071F3E" w:rsidP="0024760C">
            <w:pPr>
              <w:jc w:val="center"/>
            </w:pPr>
            <w:r>
              <w:rPr>
                <w:rFonts w:hint="eastAsia"/>
              </w:rPr>
              <w:t>说明</w:t>
            </w:r>
          </w:p>
        </w:tc>
      </w:tr>
      <w:tr w:rsidR="00071F3E" w14:paraId="07CAB6BF" w14:textId="77777777" w:rsidTr="0024760C">
        <w:tc>
          <w:tcPr>
            <w:tcW w:w="1837" w:type="dxa"/>
          </w:tcPr>
          <w:p w14:paraId="220801F3" w14:textId="77777777" w:rsidR="00071F3E" w:rsidRPr="004F7B7B" w:rsidRDefault="00077692" w:rsidP="0024760C">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24760C">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24760C">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24760C">
        <w:tc>
          <w:tcPr>
            <w:tcW w:w="1837" w:type="dxa"/>
          </w:tcPr>
          <w:p w14:paraId="06D1788C" w14:textId="77777777" w:rsidR="00071F3E" w:rsidRPr="004F7B7B" w:rsidRDefault="00C33902" w:rsidP="0024760C">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24760C">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24760C">
        <w:tc>
          <w:tcPr>
            <w:tcW w:w="1837" w:type="dxa"/>
          </w:tcPr>
          <w:p w14:paraId="4C4FD751"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24760C">
        <w:tc>
          <w:tcPr>
            <w:tcW w:w="1837" w:type="dxa"/>
          </w:tcPr>
          <w:p w14:paraId="5F957FB6" w14:textId="77777777" w:rsidR="00FB2418" w:rsidRPr="004F7B7B" w:rsidRDefault="00FB2418" w:rsidP="0024760C">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24760C">
        <w:tc>
          <w:tcPr>
            <w:tcW w:w="1837" w:type="dxa"/>
          </w:tcPr>
          <w:p w14:paraId="4358F665" w14:textId="77777777" w:rsidR="00FB2418" w:rsidRPr="004F7B7B" w:rsidRDefault="00FB2418" w:rsidP="0024760C">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1" w:name="_Toc448414158"/>
      <w:r>
        <w:rPr>
          <w:rFonts w:hint="eastAsia"/>
        </w:rPr>
        <w:t xml:space="preserve">2.5 </w:t>
      </w:r>
      <w:r>
        <w:rPr>
          <w:rFonts w:hint="eastAsia"/>
        </w:rPr>
        <w:t>报文</w:t>
      </w:r>
      <w:r>
        <w:t>范例</w:t>
      </w:r>
      <w:bookmarkEnd w:id="21"/>
    </w:p>
    <w:p w14:paraId="6A33D90A" w14:textId="77777777" w:rsidR="00C52489" w:rsidRPr="00CE485F" w:rsidRDefault="00C52489" w:rsidP="00C52489">
      <w:pPr>
        <w:pStyle w:val="3"/>
      </w:pPr>
      <w:bookmarkStart w:id="22"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2"/>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24760C">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w:t>
                  </w:r>
                  <w:r w:rsidRPr="003C5BB1">
                    <w:rPr>
                      <w:color w:val="8EAADB" w:themeColor="accent5" w:themeTint="99"/>
                    </w:rPr>
                    <w:lastRenderedPageBreak/>
                    <w:t>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24760C">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3"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3"/>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24760C">
        <w:tc>
          <w:tcPr>
            <w:tcW w:w="8296" w:type="dxa"/>
            <w:shd w:val="clear" w:color="auto" w:fill="F2F2F2" w:themeFill="background1" w:themeFillShade="F2"/>
          </w:tcPr>
          <w:p w14:paraId="2D506425" w14:textId="77777777" w:rsidR="00C52489" w:rsidRPr="00426362" w:rsidRDefault="00C52489" w:rsidP="0024760C">
            <w:pPr>
              <w:rPr>
                <w:color w:val="8EAADB" w:themeColor="accent5" w:themeTint="99"/>
              </w:rPr>
            </w:pPr>
            <w:r w:rsidRPr="00426362">
              <w:rPr>
                <w:color w:val="8EAADB" w:themeColor="accent5" w:themeTint="99"/>
              </w:rPr>
              <w:t>{</w:t>
            </w:r>
          </w:p>
          <w:p w14:paraId="001EB7F0" w14:textId="77777777" w:rsidR="00C52489" w:rsidRPr="00426362" w:rsidRDefault="00C52489" w:rsidP="0024760C">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24760C">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24760C">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24760C">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24760C">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24760C">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24760C">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24760C">
        <w:tc>
          <w:tcPr>
            <w:tcW w:w="8296" w:type="dxa"/>
            <w:shd w:val="clear" w:color="auto" w:fill="F2F2F2" w:themeFill="background1" w:themeFillShade="F2"/>
          </w:tcPr>
          <w:p w14:paraId="42F956BC" w14:textId="77777777" w:rsidR="00C52489" w:rsidRPr="00C14BF4" w:rsidRDefault="00C52489" w:rsidP="0024760C">
            <w:pPr>
              <w:rPr>
                <w:color w:val="8EAADB" w:themeColor="accent5" w:themeTint="99"/>
              </w:rPr>
            </w:pPr>
            <w:r w:rsidRPr="00C14BF4">
              <w:rPr>
                <w:color w:val="8EAADB" w:themeColor="accent5" w:themeTint="99"/>
              </w:rPr>
              <w:t>{</w:t>
            </w:r>
          </w:p>
          <w:p w14:paraId="7281379F" w14:textId="77777777" w:rsidR="00C52489" w:rsidRPr="00C14BF4" w:rsidRDefault="00C52489" w:rsidP="0024760C">
            <w:pPr>
              <w:rPr>
                <w:color w:val="8EAADB" w:themeColor="accent5" w:themeTint="99"/>
              </w:rPr>
            </w:pPr>
            <w:r w:rsidRPr="00C14BF4">
              <w:rPr>
                <w:color w:val="8EAADB" w:themeColor="accent5" w:themeTint="99"/>
              </w:rPr>
              <w:t>"merId":"0001",</w:t>
            </w:r>
          </w:p>
          <w:p w14:paraId="623FB9FB" w14:textId="77777777" w:rsidR="00C52489" w:rsidRPr="00C14BF4" w:rsidRDefault="00C52489" w:rsidP="0024760C">
            <w:pPr>
              <w:rPr>
                <w:color w:val="8EAADB" w:themeColor="accent5" w:themeTint="99"/>
              </w:rPr>
            </w:pPr>
            <w:r>
              <w:rPr>
                <w:color w:val="8EAADB" w:themeColor="accent5" w:themeTint="99"/>
              </w:rPr>
              <w:t>"ver":"2</w:t>
            </w:r>
            <w:r w:rsidRPr="00C14BF4">
              <w:rPr>
                <w:color w:val="8EAADB" w:themeColor="accent5" w:themeTint="99"/>
              </w:rPr>
              <w:t>.0.0",</w:t>
            </w:r>
          </w:p>
          <w:p w14:paraId="41CECFB0" w14:textId="77777777" w:rsidR="00C52489" w:rsidRPr="00C14BF4" w:rsidRDefault="00C52489" w:rsidP="0024760C">
            <w:pPr>
              <w:rPr>
                <w:color w:val="8EAADB" w:themeColor="accent5" w:themeTint="99"/>
              </w:rPr>
            </w:pPr>
            <w:r w:rsidRPr="00C14BF4">
              <w:rPr>
                <w:color w:val="8EAADB" w:themeColor="accent5" w:themeTint="99"/>
              </w:rPr>
              <w:t>"ts":"20141103155648000001",</w:t>
            </w:r>
          </w:p>
          <w:p w14:paraId="3602764B" w14:textId="77777777" w:rsidR="00C52489" w:rsidRPr="00C14BF4" w:rsidRDefault="00C52489" w:rsidP="0024760C">
            <w:pPr>
              <w:rPr>
                <w:color w:val="8EAADB" w:themeColor="accent5" w:themeTint="99"/>
              </w:rPr>
            </w:pPr>
            <w:r w:rsidRPr="00C14BF4">
              <w:rPr>
                <w:color w:val="8EAADB" w:themeColor="accent5" w:themeTint="99"/>
              </w:rPr>
              <w:t>"encData":"r6c04x5rp1fzz6hbg7rzuqvtyxytl5mjmryhqpvszxdwhnmtvgr47l60tgysfj9jzzlc2jw8zcywq76xg943g03tnzv1aqdjm2mabihj2eagsm3vxwf2u8qvk7v48ype"</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1780EF8B" w14:textId="77777777" w:rsidR="00C52489" w:rsidRPr="00C14BF4" w:rsidRDefault="00C52489" w:rsidP="0024760C">
            <w:pPr>
              <w:rPr>
                <w:color w:val="8EAADB" w:themeColor="accent5" w:themeTint="99"/>
              </w:rPr>
            </w:pPr>
            <w:r w:rsidRPr="00C14BF4">
              <w:rPr>
                <w:color w:val="8EAADB" w:themeColor="accent5" w:themeTint="99"/>
              </w:rPr>
              <w:t>"mac":"6dty7demwz1obmo8z169es8rqx8j0hpm1mhe744g"</w:t>
            </w:r>
          </w:p>
          <w:p w14:paraId="4872683C" w14:textId="77777777" w:rsidR="00C52489" w:rsidRPr="00C14BF4" w:rsidRDefault="00C52489" w:rsidP="0024760C">
            <w:pPr>
              <w:rPr>
                <w:color w:val="8EAADB" w:themeColor="accent5" w:themeTint="99"/>
              </w:rPr>
            </w:pPr>
            <w:r w:rsidRPr="00C14BF4">
              <w:rPr>
                <w:color w:val="8EAADB" w:themeColor="accent5" w:themeTint="99"/>
              </w:rPr>
              <w:t>}</w:t>
            </w:r>
          </w:p>
        </w:tc>
      </w:tr>
    </w:tbl>
    <w:p w14:paraId="203E0607" w14:textId="77777777" w:rsidR="0031474C" w:rsidRPr="0031474C" w:rsidRDefault="0031474C" w:rsidP="0031474C">
      <w:pPr>
        <w:pStyle w:val="1"/>
        <w:numPr>
          <w:ilvl w:val="0"/>
          <w:numId w:val="4"/>
        </w:numPr>
      </w:pPr>
      <w:bookmarkStart w:id="24" w:name="_Toc448414161"/>
      <w:r>
        <w:rPr>
          <w:rFonts w:hint="eastAsia"/>
        </w:rPr>
        <w:lastRenderedPageBreak/>
        <w:t>业务</w:t>
      </w:r>
      <w:r>
        <w:t>流程说明</w:t>
      </w:r>
      <w:r w:rsidR="00F34CD2">
        <w:t>说明</w:t>
      </w:r>
      <w:bookmarkEnd w:id="24"/>
    </w:p>
    <w:p w14:paraId="0679FE5B" w14:textId="77777777" w:rsidR="00EC51EF" w:rsidRDefault="0031474C" w:rsidP="0031474C">
      <w:pPr>
        <w:pStyle w:val="2"/>
      </w:pPr>
      <w:bookmarkStart w:id="25" w:name="_Toc448414162"/>
      <w:r>
        <w:rPr>
          <w:rFonts w:hint="eastAsia"/>
        </w:rPr>
        <w:t>3.1</w:t>
      </w:r>
      <w:r w:rsidR="007D4C00">
        <w:t xml:space="preserve"> </w:t>
      </w:r>
      <w:r>
        <w:rPr>
          <w:rFonts w:hint="eastAsia"/>
        </w:rPr>
        <w:t>快捷</w:t>
      </w:r>
      <w:r>
        <w:t>支付流程</w:t>
      </w:r>
      <w:bookmarkEnd w:id="25"/>
    </w:p>
    <w:p w14:paraId="111FAB4C" w14:textId="77777777" w:rsidR="00193926" w:rsidRDefault="00677661" w:rsidP="004C1248">
      <w:pPr>
        <w:jc w:val="center"/>
        <w:rPr>
          <w:rStyle w:val="2Char"/>
        </w:rPr>
      </w:pPr>
      <w:r>
        <w:object w:dxaOrig="11145" w:dyaOrig="22035" w14:anchorId="4CABDF34">
          <v:shape id="_x0000_i1027" type="#_x0000_t75" style="width:419.5pt;height:581.65pt" o:ole="">
            <v:imagedata r:id="rId12" o:title=""/>
          </v:shape>
          <o:OLEObject Type="Embed" ProgID="Visio.Drawing.15" ShapeID="_x0000_i1027" DrawAspect="Content" ObjectID="_1522252769" r:id="rId13"/>
        </w:object>
      </w:r>
    </w:p>
    <w:p w14:paraId="06FB4BF8" w14:textId="77777777" w:rsidR="002F54F3" w:rsidRPr="00193926" w:rsidRDefault="00193926" w:rsidP="00193926">
      <w:pPr>
        <w:pStyle w:val="2"/>
        <w:rPr>
          <w:b w:val="0"/>
          <w:bCs w:val="0"/>
        </w:rPr>
      </w:pPr>
      <w:bookmarkStart w:id="26" w:name="_Toc448414163"/>
      <w:r>
        <w:rPr>
          <w:rFonts w:hint="eastAsia"/>
        </w:rPr>
        <w:t xml:space="preserve">3.2 </w:t>
      </w:r>
      <w:r w:rsidRPr="00193926">
        <w:rPr>
          <w:rFonts w:hint="eastAsia"/>
        </w:rPr>
        <w:t>单笔委托代收（有</w:t>
      </w:r>
      <w:r w:rsidRPr="00193926">
        <w:t>短信验证码）</w:t>
      </w:r>
      <w:bookmarkEnd w:id="26"/>
    </w:p>
    <w:p w14:paraId="719E15E6" w14:textId="77777777" w:rsidR="00193926" w:rsidRDefault="00C14435" w:rsidP="004C1248">
      <w:pPr>
        <w:jc w:val="center"/>
        <w:rPr>
          <w:rStyle w:val="2Char"/>
        </w:rPr>
      </w:pPr>
      <w:r>
        <w:object w:dxaOrig="7770" w:dyaOrig="10080" w14:anchorId="789EABEC">
          <v:shape id="_x0000_i1028" type="#_x0000_t75" style="width:388.8pt;height:7in" o:ole="">
            <v:imagedata r:id="rId14" o:title=""/>
          </v:shape>
          <o:OLEObject Type="Embed" ProgID="Visio.Drawing.15" ShapeID="_x0000_i1028" DrawAspect="Content" ObjectID="_1522252770" r:id="rId15"/>
        </w:object>
      </w:r>
    </w:p>
    <w:p w14:paraId="58BB0A38" w14:textId="77777777" w:rsidR="00F87FDB" w:rsidRDefault="00F87FDB" w:rsidP="00927382">
      <w:pPr>
        <w:pStyle w:val="2"/>
      </w:pPr>
      <w:bookmarkStart w:id="27"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7"/>
    </w:p>
    <w:p w14:paraId="1A83F551" w14:textId="77777777" w:rsidR="00927382" w:rsidRDefault="004C1248" w:rsidP="004C1248">
      <w:pPr>
        <w:jc w:val="center"/>
      </w:pPr>
      <w:r>
        <w:object w:dxaOrig="5731" w:dyaOrig="4155" w14:anchorId="7A367B5C">
          <v:shape id="_x0000_i1029" type="#_x0000_t75" style="width:286.1pt;height:207.85pt" o:ole="">
            <v:imagedata r:id="rId16" o:title=""/>
          </v:shape>
          <o:OLEObject Type="Embed" ProgID="Visio.Drawing.15" ShapeID="_x0000_i1029" DrawAspect="Content" ObjectID="_1522252771" r:id="rId17"/>
        </w:object>
      </w:r>
    </w:p>
    <w:p w14:paraId="5366D846" w14:textId="77777777" w:rsidR="006D339A" w:rsidRDefault="006D339A" w:rsidP="006D339A">
      <w:pPr>
        <w:pStyle w:val="2"/>
      </w:pPr>
      <w:bookmarkStart w:id="28" w:name="_Toc448414165"/>
      <w:r>
        <w:t xml:space="preserve">3.4 </w:t>
      </w:r>
      <w:r>
        <w:rPr>
          <w:rFonts w:hint="eastAsia"/>
        </w:rPr>
        <w:t>单笔</w:t>
      </w:r>
      <w:r>
        <w:t>实时代付</w:t>
      </w:r>
      <w:bookmarkEnd w:id="28"/>
    </w:p>
    <w:p w14:paraId="2B83E9F2" w14:textId="77777777" w:rsidR="00C564DF" w:rsidRDefault="00C564DF" w:rsidP="00C564DF">
      <w:pPr>
        <w:jc w:val="center"/>
      </w:pPr>
      <w:r>
        <w:object w:dxaOrig="5566" w:dyaOrig="5071" w14:anchorId="172777BA">
          <v:shape id="_x0000_i1030" type="#_x0000_t75" style="width:278.6pt;height:252.95pt" o:ole="">
            <v:imagedata r:id="rId18" o:title=""/>
          </v:shape>
          <o:OLEObject Type="Embed" ProgID="Visio.Drawing.15" ShapeID="_x0000_i1030" DrawAspect="Content" ObjectID="_1522252772" r:id="rId19"/>
        </w:object>
      </w:r>
    </w:p>
    <w:p w14:paraId="7EB2ADB2" w14:textId="77777777" w:rsidR="00C564DF" w:rsidRDefault="002A2543" w:rsidP="002A2543">
      <w:pPr>
        <w:pStyle w:val="2"/>
        <w:numPr>
          <w:ilvl w:val="1"/>
          <w:numId w:val="4"/>
        </w:numPr>
      </w:pPr>
      <w:bookmarkStart w:id="29" w:name="_Toc448414166"/>
      <w:r>
        <w:rPr>
          <w:rFonts w:hint="eastAsia"/>
        </w:rPr>
        <w:lastRenderedPageBreak/>
        <w:t>商户</w:t>
      </w:r>
      <w:r w:rsidR="00C564DF">
        <w:rPr>
          <w:rFonts w:hint="eastAsia"/>
        </w:rPr>
        <w:t>对账</w:t>
      </w:r>
      <w:r>
        <w:rPr>
          <w:rFonts w:hint="eastAsia"/>
        </w:rPr>
        <w:t>文件</w:t>
      </w:r>
      <w:r>
        <w:t>下载</w:t>
      </w:r>
      <w:r w:rsidR="00C564DF">
        <w:t>流程</w:t>
      </w:r>
      <w:bookmarkEnd w:id="29"/>
    </w:p>
    <w:bookmarkStart w:id="30" w:name="_GoBack"/>
    <w:p w14:paraId="27BE7C21" w14:textId="77777777" w:rsidR="002A2543" w:rsidRPr="002A2543" w:rsidRDefault="00E84761" w:rsidP="001D743D">
      <w:pPr>
        <w:jc w:val="center"/>
      </w:pPr>
      <w:r>
        <w:object w:dxaOrig="7440" w:dyaOrig="10755" w14:anchorId="6028E56C">
          <v:shape id="_x0000_i1031" type="#_x0000_t75" style="width:372.5pt;height:537.8pt" o:ole="">
            <v:imagedata r:id="rId20" o:title=""/>
          </v:shape>
          <o:OLEObject Type="Embed" ProgID="Visio.Drawing.15" ShapeID="_x0000_i1031" DrawAspect="Content" ObjectID="_1522252773" r:id="rId21"/>
        </w:object>
      </w:r>
      <w:bookmarkEnd w:id="30"/>
    </w:p>
    <w:p w14:paraId="51ACB835" w14:textId="77777777"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14:paraId="6A23A843" w14:textId="77777777" w:rsidR="00B24246" w:rsidRDefault="0031474C" w:rsidP="0031474C">
      <w:pPr>
        <w:pStyle w:val="2"/>
        <w:rPr>
          <w:rStyle w:val="3Char"/>
        </w:rPr>
      </w:pPr>
      <w:bookmarkStart w:id="32"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2"/>
    </w:p>
    <w:p w14:paraId="74FAF877" w14:textId="77777777" w:rsidR="00B24246" w:rsidRDefault="001D3FD9"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1D3FD9"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1D3FD9"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1D3FD9"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1D3FD9"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1D3FD9"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1D3FD9"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1D3FD9"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1D3FD9"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24760C">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24760C">
            <w:pPr>
              <w:jc w:val="center"/>
            </w:pPr>
            <w:r>
              <w:rPr>
                <w:rFonts w:hint="eastAsia"/>
              </w:rPr>
              <w:t>字段名</w:t>
            </w:r>
          </w:p>
        </w:tc>
        <w:tc>
          <w:tcPr>
            <w:tcW w:w="1276" w:type="dxa"/>
          </w:tcPr>
          <w:p w14:paraId="01E2837E" w14:textId="77777777" w:rsidR="00247470" w:rsidRDefault="00247470" w:rsidP="0024760C">
            <w:pPr>
              <w:jc w:val="center"/>
            </w:pPr>
            <w:r>
              <w:rPr>
                <w:rFonts w:hint="eastAsia"/>
              </w:rPr>
              <w:t>属性</w:t>
            </w:r>
          </w:p>
        </w:tc>
        <w:tc>
          <w:tcPr>
            <w:tcW w:w="1985" w:type="dxa"/>
            <w:vAlign w:val="center"/>
          </w:tcPr>
          <w:p w14:paraId="69DB2FC5" w14:textId="77777777" w:rsidR="00247470" w:rsidRDefault="00247470" w:rsidP="0024760C">
            <w:pPr>
              <w:jc w:val="center"/>
            </w:pPr>
            <w:r>
              <w:rPr>
                <w:rFonts w:hint="eastAsia"/>
              </w:rPr>
              <w:t>名称</w:t>
            </w:r>
          </w:p>
        </w:tc>
        <w:tc>
          <w:tcPr>
            <w:tcW w:w="3681" w:type="dxa"/>
            <w:vAlign w:val="center"/>
          </w:tcPr>
          <w:p w14:paraId="18C47ED9" w14:textId="77777777" w:rsidR="00247470" w:rsidRDefault="00247470" w:rsidP="0024760C">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24760C">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24760C">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24760C">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24760C">
            <w:pPr>
              <w:jc w:val="center"/>
            </w:pPr>
            <w:r>
              <w:rPr>
                <w:rFonts w:hint="eastAsia"/>
              </w:rPr>
              <w:t>字段名</w:t>
            </w:r>
          </w:p>
        </w:tc>
        <w:tc>
          <w:tcPr>
            <w:tcW w:w="1276" w:type="dxa"/>
          </w:tcPr>
          <w:p w14:paraId="451391DD" w14:textId="77777777" w:rsidR="00247470" w:rsidRDefault="00247470" w:rsidP="0024760C">
            <w:pPr>
              <w:jc w:val="center"/>
            </w:pPr>
            <w:r>
              <w:rPr>
                <w:rFonts w:hint="eastAsia"/>
              </w:rPr>
              <w:t>属性</w:t>
            </w:r>
          </w:p>
        </w:tc>
        <w:tc>
          <w:tcPr>
            <w:tcW w:w="1985" w:type="dxa"/>
            <w:vAlign w:val="center"/>
          </w:tcPr>
          <w:p w14:paraId="1ACFB503" w14:textId="77777777" w:rsidR="00247470" w:rsidRDefault="00247470" w:rsidP="0024760C">
            <w:pPr>
              <w:jc w:val="center"/>
            </w:pPr>
            <w:r>
              <w:rPr>
                <w:rFonts w:hint="eastAsia"/>
              </w:rPr>
              <w:t>名称</w:t>
            </w:r>
          </w:p>
        </w:tc>
        <w:tc>
          <w:tcPr>
            <w:tcW w:w="3681" w:type="dxa"/>
            <w:vAlign w:val="center"/>
          </w:tcPr>
          <w:p w14:paraId="2D5FF2E2" w14:textId="77777777" w:rsidR="00247470" w:rsidRDefault="00247470" w:rsidP="0024760C">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1D3FD9"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24760C">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24760C">
            <w:pPr>
              <w:jc w:val="center"/>
            </w:pPr>
            <w:r>
              <w:rPr>
                <w:rFonts w:hint="eastAsia"/>
              </w:rPr>
              <w:t>字段名</w:t>
            </w:r>
          </w:p>
        </w:tc>
        <w:tc>
          <w:tcPr>
            <w:tcW w:w="1276" w:type="dxa"/>
          </w:tcPr>
          <w:p w14:paraId="65682F2C" w14:textId="77777777" w:rsidR="001205C2" w:rsidRDefault="001205C2" w:rsidP="0024760C">
            <w:pPr>
              <w:jc w:val="center"/>
            </w:pPr>
            <w:r>
              <w:rPr>
                <w:rFonts w:hint="eastAsia"/>
              </w:rPr>
              <w:t>属性</w:t>
            </w:r>
          </w:p>
        </w:tc>
        <w:tc>
          <w:tcPr>
            <w:tcW w:w="1985" w:type="dxa"/>
            <w:vAlign w:val="center"/>
          </w:tcPr>
          <w:p w14:paraId="68E6A8A3" w14:textId="77777777" w:rsidR="001205C2" w:rsidRDefault="001205C2" w:rsidP="0024760C">
            <w:pPr>
              <w:jc w:val="center"/>
            </w:pPr>
            <w:r>
              <w:rPr>
                <w:rFonts w:hint="eastAsia"/>
              </w:rPr>
              <w:t>名称</w:t>
            </w:r>
          </w:p>
        </w:tc>
        <w:tc>
          <w:tcPr>
            <w:tcW w:w="3540" w:type="dxa"/>
            <w:vAlign w:val="center"/>
          </w:tcPr>
          <w:p w14:paraId="73E06681" w14:textId="77777777" w:rsidR="001205C2" w:rsidRDefault="001205C2" w:rsidP="0024760C">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24760C">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24760C">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24760C">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24760C">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24760C">
            <w:pPr>
              <w:jc w:val="center"/>
            </w:pPr>
            <w:r>
              <w:rPr>
                <w:rFonts w:hint="eastAsia"/>
              </w:rPr>
              <w:t>字段名</w:t>
            </w:r>
          </w:p>
        </w:tc>
        <w:tc>
          <w:tcPr>
            <w:tcW w:w="1276" w:type="dxa"/>
          </w:tcPr>
          <w:p w14:paraId="182B7431" w14:textId="77777777" w:rsidR="001205C2" w:rsidRDefault="001205C2" w:rsidP="0024760C">
            <w:pPr>
              <w:jc w:val="center"/>
            </w:pPr>
            <w:r>
              <w:rPr>
                <w:rFonts w:hint="eastAsia"/>
              </w:rPr>
              <w:t>属性</w:t>
            </w:r>
          </w:p>
        </w:tc>
        <w:tc>
          <w:tcPr>
            <w:tcW w:w="1985" w:type="dxa"/>
            <w:vAlign w:val="center"/>
          </w:tcPr>
          <w:p w14:paraId="56152E00" w14:textId="77777777" w:rsidR="001205C2" w:rsidRDefault="001205C2" w:rsidP="0024760C">
            <w:pPr>
              <w:jc w:val="center"/>
            </w:pPr>
            <w:r>
              <w:rPr>
                <w:rFonts w:hint="eastAsia"/>
              </w:rPr>
              <w:t>名称</w:t>
            </w:r>
          </w:p>
        </w:tc>
        <w:tc>
          <w:tcPr>
            <w:tcW w:w="3540" w:type="dxa"/>
            <w:vAlign w:val="center"/>
          </w:tcPr>
          <w:p w14:paraId="0592AAAB" w14:textId="77777777" w:rsidR="001205C2" w:rsidRDefault="001205C2" w:rsidP="0024760C">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1D3FD9"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24760C">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24760C">
            <w:pPr>
              <w:jc w:val="center"/>
            </w:pPr>
            <w:r>
              <w:rPr>
                <w:rFonts w:hint="eastAsia"/>
              </w:rPr>
              <w:t>字段名</w:t>
            </w:r>
          </w:p>
        </w:tc>
        <w:tc>
          <w:tcPr>
            <w:tcW w:w="1276" w:type="dxa"/>
          </w:tcPr>
          <w:p w14:paraId="7DA8FF10" w14:textId="77777777" w:rsidR="00426CDA" w:rsidRDefault="00426CDA" w:rsidP="0024760C">
            <w:pPr>
              <w:jc w:val="center"/>
            </w:pPr>
            <w:r>
              <w:rPr>
                <w:rFonts w:hint="eastAsia"/>
              </w:rPr>
              <w:t>属性</w:t>
            </w:r>
          </w:p>
        </w:tc>
        <w:tc>
          <w:tcPr>
            <w:tcW w:w="1985" w:type="dxa"/>
            <w:vAlign w:val="center"/>
          </w:tcPr>
          <w:p w14:paraId="574DF888" w14:textId="77777777" w:rsidR="00426CDA" w:rsidRDefault="00426CDA" w:rsidP="0024760C">
            <w:pPr>
              <w:jc w:val="center"/>
            </w:pPr>
            <w:r>
              <w:rPr>
                <w:rFonts w:hint="eastAsia"/>
              </w:rPr>
              <w:t>名称</w:t>
            </w:r>
          </w:p>
        </w:tc>
        <w:tc>
          <w:tcPr>
            <w:tcW w:w="3398" w:type="dxa"/>
            <w:vAlign w:val="center"/>
          </w:tcPr>
          <w:p w14:paraId="65444CA6" w14:textId="77777777" w:rsidR="00426CDA" w:rsidRDefault="00426CDA" w:rsidP="0024760C">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24760C">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24760C">
        <w:trPr>
          <w:jc w:val="center"/>
        </w:trPr>
        <w:tc>
          <w:tcPr>
            <w:tcW w:w="8359" w:type="dxa"/>
            <w:gridSpan w:val="4"/>
            <w:shd w:val="clear" w:color="auto" w:fill="A6A6A6"/>
            <w:vAlign w:val="center"/>
          </w:tcPr>
          <w:p w14:paraId="46BD71E6" w14:textId="77777777" w:rsidR="00392724" w:rsidRDefault="00392724" w:rsidP="0024760C">
            <w:pPr>
              <w:jc w:val="center"/>
            </w:pPr>
            <w:r>
              <w:rPr>
                <w:rFonts w:hint="eastAsia"/>
              </w:rPr>
              <w:t>业务参数</w:t>
            </w:r>
          </w:p>
        </w:tc>
      </w:tr>
      <w:tr w:rsidR="00392724" w14:paraId="4B468A34" w14:textId="77777777" w:rsidTr="0024760C">
        <w:trPr>
          <w:jc w:val="center"/>
        </w:trPr>
        <w:tc>
          <w:tcPr>
            <w:tcW w:w="1558" w:type="dxa"/>
            <w:vAlign w:val="center"/>
          </w:tcPr>
          <w:p w14:paraId="3801546A" w14:textId="77777777" w:rsidR="00392724" w:rsidRDefault="00392724" w:rsidP="0024760C">
            <w:pPr>
              <w:jc w:val="center"/>
            </w:pPr>
            <w:r>
              <w:rPr>
                <w:rFonts w:hint="eastAsia"/>
              </w:rPr>
              <w:t>字段名</w:t>
            </w:r>
          </w:p>
        </w:tc>
        <w:tc>
          <w:tcPr>
            <w:tcW w:w="1276" w:type="dxa"/>
          </w:tcPr>
          <w:p w14:paraId="26104226" w14:textId="77777777" w:rsidR="00392724" w:rsidRDefault="00392724" w:rsidP="0024760C">
            <w:pPr>
              <w:jc w:val="center"/>
            </w:pPr>
            <w:r>
              <w:rPr>
                <w:rFonts w:hint="eastAsia"/>
              </w:rPr>
              <w:t>属性</w:t>
            </w:r>
          </w:p>
        </w:tc>
        <w:tc>
          <w:tcPr>
            <w:tcW w:w="1985" w:type="dxa"/>
            <w:vAlign w:val="center"/>
          </w:tcPr>
          <w:p w14:paraId="58C664E6" w14:textId="77777777" w:rsidR="00392724" w:rsidRDefault="00392724" w:rsidP="0024760C">
            <w:pPr>
              <w:jc w:val="center"/>
            </w:pPr>
            <w:r>
              <w:rPr>
                <w:rFonts w:hint="eastAsia"/>
              </w:rPr>
              <w:t>名称</w:t>
            </w:r>
          </w:p>
        </w:tc>
        <w:tc>
          <w:tcPr>
            <w:tcW w:w="3540" w:type="dxa"/>
            <w:vAlign w:val="center"/>
          </w:tcPr>
          <w:p w14:paraId="4E19B521" w14:textId="77777777" w:rsidR="00392724" w:rsidRDefault="00392724" w:rsidP="0024760C">
            <w:pPr>
              <w:jc w:val="center"/>
            </w:pPr>
            <w:r>
              <w:rPr>
                <w:rFonts w:hint="eastAsia"/>
              </w:rPr>
              <w:t>说明</w:t>
            </w:r>
          </w:p>
        </w:tc>
      </w:tr>
      <w:tr w:rsidR="00392724" w14:paraId="50DBE4E1" w14:textId="77777777" w:rsidTr="006F1A13">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3F76A8">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24760C">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24760C">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24760C">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24760C">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24760C">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24760C">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24760C">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24760C">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24760C">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24760C">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24760C">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24760C">
            <w:pPr>
              <w:pStyle w:val="aa"/>
              <w:rPr>
                <w:sz w:val="24"/>
              </w:rPr>
            </w:pPr>
            <w:r>
              <w:rPr>
                <w:rFonts w:hint="eastAsia"/>
                <w:sz w:val="24"/>
              </w:rPr>
              <w:t>名称</w:t>
            </w:r>
          </w:p>
        </w:tc>
      </w:tr>
      <w:tr w:rsidR="008F645E" w14:paraId="34D71269" w14:textId="77777777" w:rsidTr="0024760C">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24760C">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24760C">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24760C">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24760C">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24760C">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24760C">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24760C">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24760C">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24760C">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24760C">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24760C">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24760C">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24760C">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24760C">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24760C">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24760C">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B6BD10" w14:textId="77777777" w:rsidR="001D3FD9" w:rsidRDefault="001D3FD9" w:rsidP="00C9175B">
      <w:r>
        <w:separator/>
      </w:r>
    </w:p>
  </w:endnote>
  <w:endnote w:type="continuationSeparator" w:id="0">
    <w:p w14:paraId="03F166B2" w14:textId="77777777" w:rsidR="001D3FD9" w:rsidRDefault="001D3FD9"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方正舒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C9175B" w:rsidRDefault="00C9175B">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3B95F" w14:textId="77777777" w:rsidR="001D3FD9" w:rsidRDefault="001D3FD9" w:rsidP="00C9175B">
      <w:r>
        <w:separator/>
      </w:r>
    </w:p>
  </w:footnote>
  <w:footnote w:type="continuationSeparator" w:id="0">
    <w:p w14:paraId="59EF1206" w14:textId="77777777" w:rsidR="001D3FD9" w:rsidRDefault="001D3FD9"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C9175B" w:rsidRDefault="00C9175B"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0"/>
  </w:num>
  <w:num w:numId="4">
    <w:abstractNumId w:val="8"/>
  </w:num>
  <w:num w:numId="5">
    <w:abstractNumId w:val="7"/>
  </w:num>
  <w:num w:numId="6">
    <w:abstractNumId w:val="6"/>
  </w:num>
  <w:num w:numId="7">
    <w:abstractNumId w:val="9"/>
  </w:num>
  <w:num w:numId="8">
    <w:abstractNumId w:val="5"/>
  </w:num>
  <w:num w:numId="9">
    <w:abstractNumId w:val="2"/>
  </w:num>
  <w:num w:numId="10">
    <w:abstractNumId w:val="4"/>
  </w:num>
  <w:num w:numId="11">
    <w:abstractNumId w:val="1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51DD4"/>
    <w:rsid w:val="00071F3E"/>
    <w:rsid w:val="00074C51"/>
    <w:rsid w:val="0007553D"/>
    <w:rsid w:val="00077692"/>
    <w:rsid w:val="0009429C"/>
    <w:rsid w:val="000B4686"/>
    <w:rsid w:val="000B5D64"/>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D036D"/>
    <w:rsid w:val="006D339A"/>
    <w:rsid w:val="006D6570"/>
    <w:rsid w:val="006E297B"/>
    <w:rsid w:val="006E7944"/>
    <w:rsid w:val="006F67EE"/>
    <w:rsid w:val="00703D3F"/>
    <w:rsid w:val="00704278"/>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49A2"/>
    <w:rsid w:val="00B24246"/>
    <w:rsid w:val="00B32317"/>
    <w:rsid w:val="00B3233C"/>
    <w:rsid w:val="00B500BD"/>
    <w:rsid w:val="00B73D59"/>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8C756"/>
  <w15:docId w15:val="{E61F7A2F-BF59-4660-A4DC-CDCA739EC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20C2C-D706-4F2D-B79C-C3CD8E582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2</Pages>
  <Words>4838</Words>
  <Characters>27577</Characters>
  <Application>Microsoft Office Word</Application>
  <DocSecurity>0</DocSecurity>
  <Lines>229</Lines>
  <Paragraphs>64</Paragraphs>
  <ScaleCrop>false</ScaleCrop>
  <Company>拉卡拉</Company>
  <LinksUpToDate>false</LinksUpToDate>
  <CharactersWithSpaces>32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16</cp:revision>
  <dcterms:created xsi:type="dcterms:W3CDTF">2016-04-15T07:01:00Z</dcterms:created>
  <dcterms:modified xsi:type="dcterms:W3CDTF">2016-04-15T11:13:00Z</dcterms:modified>
</cp:coreProperties>
</file>